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1C7006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7F0254BE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14:paraId="1779F091" w14:textId="682971A5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 имени Н.Э. Баумана </w:t>
      </w:r>
    </w:p>
    <w:p w14:paraId="3C0EA1C0" w14:textId="3DFEE71A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(национальны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</w:t>
      </w:r>
      <w:r w:rsidRPr="00F375F2">
        <w:rPr>
          <w:rFonts w:ascii="Times New Roman" w:hAnsi="Times New Roman" w:cs="Times New Roman"/>
          <w:sz w:val="23"/>
          <w:szCs w:val="23"/>
        </w:rPr>
        <w:t>исследователь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)</w:t>
      </w:r>
    </w:p>
    <w:p w14:paraId="186009A3" w14:textId="723F9B50" w:rsidR="00896CFF" w:rsidRPr="00F375F2" w:rsidRDefault="00E864A9" w:rsidP="00896CFF">
      <w:pPr>
        <w:spacing w:after="2880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техникум космического приборостроения</w:t>
      </w:r>
    </w:p>
    <w:p w14:paraId="375E5F3F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F375F2">
        <w:rPr>
          <w:rFonts w:ascii="Times New Roman" w:hAnsi="Times New Roman" w:cs="Times New Roman"/>
          <w:b/>
          <w:bCs/>
          <w:sz w:val="36"/>
          <w:szCs w:val="36"/>
        </w:rPr>
        <w:t>ПРАКТИЧЕСКАЯ РАБОТА №1</w:t>
      </w:r>
    </w:p>
    <w:p w14:paraId="3A78D418" w14:textId="2F1FB7D9" w:rsidR="00896CFF" w:rsidRPr="00F375F2" w:rsidRDefault="00896CFF" w:rsidP="00896CFF">
      <w:pPr>
        <w:spacing w:after="108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F375F2">
        <w:rPr>
          <w:rFonts w:ascii="Times New Roman" w:hAnsi="Times New Roman" w:cs="Times New Roman"/>
          <w:sz w:val="32"/>
          <w:szCs w:val="32"/>
        </w:rPr>
        <w:t>по теме</w:t>
      </w:r>
      <w:r w:rsidRPr="00F375F2">
        <w:rPr>
          <w:rFonts w:ascii="Times New Roman" w:hAnsi="Times New Roman" w:cs="Times New Roman"/>
          <w:sz w:val="36"/>
          <w:szCs w:val="36"/>
        </w:rPr>
        <w:t>: ЗАПИСИ</w:t>
      </w:r>
    </w:p>
    <w:p w14:paraId="486D7F40" w14:textId="77777777" w:rsidR="00896CFF" w:rsidRPr="00F375F2" w:rsidRDefault="00896CFF" w:rsidP="00AA492F">
      <w:pPr>
        <w:spacing w:after="840" w:line="360" w:lineRule="auto"/>
        <w:ind w:left="708"/>
        <w:jc w:val="center"/>
        <w:rPr>
          <w:rFonts w:ascii="Times New Roman" w:hAnsi="Times New Roman" w:cs="Times New Roman"/>
          <w:sz w:val="32"/>
          <w:szCs w:val="32"/>
        </w:rPr>
      </w:pPr>
      <w:r w:rsidRPr="00F375F2">
        <w:rPr>
          <w:rFonts w:ascii="Times New Roman" w:hAnsi="Times New Roman" w:cs="Times New Roman"/>
          <w:sz w:val="32"/>
          <w:szCs w:val="32"/>
        </w:rPr>
        <w:t xml:space="preserve">Специальность: 09.02.03 Программирование в компьютерных системах </w:t>
      </w:r>
    </w:p>
    <w:p w14:paraId="2BB78E9F" w14:textId="22893AE7" w:rsidR="00896CFF" w:rsidRPr="00F375F2" w:rsidRDefault="00896CFF" w:rsidP="00A657B7">
      <w:pPr>
        <w:spacing w:after="15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75F2">
        <w:rPr>
          <w:rFonts w:ascii="Times New Roman" w:hAnsi="Times New Roman" w:cs="Times New Roman"/>
          <w:sz w:val="28"/>
          <w:szCs w:val="28"/>
        </w:rPr>
        <w:t>Группа ТМП-</w:t>
      </w:r>
      <w:r w:rsidR="00F375F2" w:rsidRPr="00F375F2">
        <w:rPr>
          <w:rFonts w:ascii="Times New Roman" w:hAnsi="Times New Roman" w:cs="Times New Roman"/>
          <w:sz w:val="28"/>
          <w:szCs w:val="28"/>
        </w:rPr>
        <w:t>25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5"/>
        <w:gridCol w:w="5060"/>
      </w:tblGrid>
      <w:tr w:rsidR="00896CFF" w:rsidRPr="00F375F2" w14:paraId="004C0C8B" w14:textId="77777777" w:rsidTr="004E05E7">
        <w:tc>
          <w:tcPr>
            <w:tcW w:w="5094" w:type="dxa"/>
          </w:tcPr>
          <w:p w14:paraId="3BE73178" w14:textId="77777777" w:rsidR="00896CFF" w:rsidRPr="00F375F2" w:rsidRDefault="00896CFF" w:rsidP="004E05E7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</w:p>
        </w:tc>
        <w:tc>
          <w:tcPr>
            <w:tcW w:w="5095" w:type="dxa"/>
          </w:tcPr>
          <w:p w14:paraId="2F619BEA" w14:textId="77777777" w:rsidR="00896CFF" w:rsidRPr="00F375F2" w:rsidRDefault="00896CFF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Катюшина В.А.</w:t>
            </w:r>
          </w:p>
          <w:p w14:paraId="4EA7393F" w14:textId="382D599B" w:rsidR="00896CFF" w:rsidRPr="00F375F2" w:rsidRDefault="00216F8A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лыхина О.Ю</w:t>
            </w:r>
            <w:r w:rsidR="00896CFF" w:rsidRPr="00F375F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96CFF" w:rsidRPr="00F375F2" w14:paraId="69BA2B47" w14:textId="77777777" w:rsidTr="004E05E7">
        <w:tc>
          <w:tcPr>
            <w:tcW w:w="5094" w:type="dxa"/>
          </w:tcPr>
          <w:p w14:paraId="0089DE22" w14:textId="77777777" w:rsidR="00896CFF" w:rsidRPr="00F375F2" w:rsidRDefault="00896CFF" w:rsidP="00A657B7">
            <w:pPr>
              <w:spacing w:after="18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Разработал</w:t>
            </w:r>
          </w:p>
        </w:tc>
        <w:tc>
          <w:tcPr>
            <w:tcW w:w="5095" w:type="dxa"/>
          </w:tcPr>
          <w:p w14:paraId="441B6338" w14:textId="7C683173" w:rsidR="00896CFF" w:rsidRPr="00444CCC" w:rsidRDefault="00444CCC" w:rsidP="00A657B7">
            <w:pPr>
              <w:spacing w:after="1800"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хтуров М.В.</w:t>
            </w:r>
          </w:p>
        </w:tc>
      </w:tr>
    </w:tbl>
    <w:p w14:paraId="7C1A4282" w14:textId="77777777" w:rsidR="00896CFF" w:rsidRPr="00F375F2" w:rsidRDefault="00896CFF" w:rsidP="00F375F2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 w:rsidRPr="00F375F2">
        <w:rPr>
          <w:rFonts w:ascii="Times New Roman" w:hAnsi="Times New Roman" w:cs="Times New Roman"/>
          <w:color w:val="000000" w:themeColor="text1"/>
          <w:sz w:val="36"/>
          <w:szCs w:val="36"/>
        </w:rPr>
        <w:lastRenderedPageBreak/>
        <w:t>СОДЕРЖАНИЕ</w:t>
      </w:r>
    </w:p>
    <w:p w14:paraId="16766B51" w14:textId="57AFAA06" w:rsidR="00896CFF" w:rsidRPr="00F375F2" w:rsidRDefault="008664BE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1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Постановка задачи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3</w:t>
        </w:r>
      </w:hyperlink>
    </w:p>
    <w:p w14:paraId="57FFC017" w14:textId="7B665378" w:rsidR="00896CFF" w:rsidRPr="00F375F2" w:rsidRDefault="008664BE" w:rsidP="00896CFF">
      <w:pPr>
        <w:pStyle w:val="a8"/>
        <w:numPr>
          <w:ilvl w:val="0"/>
          <w:numId w:val="1"/>
        </w:numPr>
        <w:tabs>
          <w:tab w:val="right" w:leader="dot" w:pos="10206"/>
          <w:tab w:val="lef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2" w:history="1">
        <w:r w:rsidR="00F03AEE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Схема алгоритма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 xml:space="preserve">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4</w:t>
        </w:r>
      </w:hyperlink>
    </w:p>
    <w:bookmarkStart w:id="0" w:name="_Ref61950176"/>
    <w:p w14:paraId="09791F01" w14:textId="69935E9D" w:rsidR="00896CFF" w:rsidRPr="00F375F2" w:rsidRDefault="00896CFF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begin"/>
      </w:r>
      <w:r w:rsidR="0057645A"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instrText>HYPERLINK  \l "заголовок3"</w:instrText>
      </w: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separate"/>
      </w:r>
      <w:bookmarkEnd w:id="0"/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Листинг программы</w:t>
      </w:r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ab/>
      </w:r>
      <w:r w:rsidR="00D4742A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8</w:t>
      </w:r>
      <w:bookmarkStart w:id="1" w:name="_GoBack"/>
      <w:bookmarkEnd w:id="1"/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end"/>
      </w:r>
    </w:p>
    <w:p w14:paraId="06A72B61" w14:textId="2F91F656" w:rsidR="00896CFF" w:rsidRPr="00F375F2" w:rsidRDefault="008664BE" w:rsidP="00896CFF">
      <w:pPr>
        <w:pStyle w:val="a8"/>
        <w:numPr>
          <w:ilvl w:val="0"/>
          <w:numId w:val="1"/>
        </w:numPr>
        <w:tabs>
          <w:tab w:val="right" w:leader="dot" w:pos="1020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4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Результаты выполнения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</w:r>
        <w:r w:rsidR="00D4742A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11</w:t>
        </w:r>
      </w:hyperlink>
    </w:p>
    <w:p w14:paraId="381A2B79" w14:textId="4848ECD8" w:rsidR="00896CFF" w:rsidRPr="00F375F2" w:rsidRDefault="00E864A9" w:rsidP="00F375F2">
      <w:pPr>
        <w:pageBreakBefore/>
        <w:spacing w:before="240" w:after="360" w:line="36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bookmarkStart w:id="2" w:name="_Ref61949102"/>
      <w:bookmarkStart w:id="3" w:name="заголовок1"/>
      <w:r w:rsidRPr="00F375F2">
        <w:rPr>
          <w:rFonts w:ascii="Times New Roman" w:hAnsi="Times New Roman" w:cs="Times New Roman"/>
          <w:color w:val="000000" w:themeColor="text1"/>
          <w:sz w:val="36"/>
          <w:szCs w:val="26"/>
        </w:rPr>
        <w:lastRenderedPageBreak/>
        <w:t xml:space="preserve">1 </w:t>
      </w:r>
      <w:r w:rsidR="00896CFF" w:rsidRPr="00F375F2">
        <w:rPr>
          <w:rFonts w:ascii="Times New Roman" w:hAnsi="Times New Roman" w:cs="Times New Roman"/>
          <w:sz w:val="36"/>
          <w:szCs w:val="36"/>
        </w:rPr>
        <w:t>Постановка задачи</w:t>
      </w:r>
      <w:bookmarkEnd w:id="2"/>
      <w:r w:rsidR="00896CFF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</w:p>
    <w:bookmarkEnd w:id="3"/>
    <w:p w14:paraId="52D5527C" w14:textId="32CA3AA4" w:rsidR="000F23F9" w:rsidRPr="00444CCC" w:rsidRDefault="00444CCC" w:rsidP="00216F8A">
      <w:pPr>
        <w:pStyle w:val="aa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rPr>
          <w:sz w:val="26"/>
          <w:szCs w:val="26"/>
        </w:rPr>
      </w:pPr>
      <w:r w:rsidRPr="00003614">
        <w:rPr>
          <w:i/>
        </w:rPr>
        <w:t xml:space="preserve">1. </w:t>
      </w:r>
      <w:r w:rsidRPr="00444CCC">
        <w:rPr>
          <w:sz w:val="26"/>
          <w:szCs w:val="26"/>
        </w:rPr>
        <w:t>Сформировать и распечатать список рабочих цеха - массив записей (не менее 10):</w:t>
      </w:r>
      <w:r w:rsidR="00F375F2" w:rsidRPr="00444CCC">
        <w:rPr>
          <w:sz w:val="26"/>
          <w:szCs w:val="26"/>
        </w:rPr>
        <w:t xml:space="preserve"> </w:t>
      </w:r>
      <w:r w:rsidR="000F23F9" w:rsidRPr="00444CCC">
        <w:rPr>
          <w:sz w:val="26"/>
          <w:szCs w:val="26"/>
        </w:rPr>
        <w:t>(1.1)</w:t>
      </w:r>
    </w:p>
    <w:p w14:paraId="0107CDBC" w14:textId="307CB332" w:rsidR="00896CFF" w:rsidRPr="00444CCC" w:rsidRDefault="000F23F9" w:rsidP="00847D63">
      <w:pPr>
        <w:pStyle w:val="aa"/>
        <w:shd w:val="clear" w:color="auto" w:fill="FFFFFF"/>
        <w:spacing w:before="0" w:beforeAutospacing="0" w:after="0" w:afterAutospacing="0" w:line="360" w:lineRule="auto"/>
        <w:ind w:left="708" w:firstLine="851"/>
        <w:jc w:val="both"/>
        <w:rPr>
          <w:sz w:val="26"/>
          <w:szCs w:val="26"/>
        </w:rPr>
      </w:pPr>
      <w:r w:rsidRPr="00444CCC">
        <w:rPr>
          <w:sz w:val="26"/>
          <w:szCs w:val="26"/>
        </w:rPr>
        <w:t>Таблица 1.1 – массив записей</w:t>
      </w:r>
      <w:r w:rsidR="00787171" w:rsidRPr="00444CCC">
        <w:rPr>
          <w:sz w:val="26"/>
          <w:szCs w:val="26"/>
        </w:rPr>
        <w:t xml:space="preserve">. </w:t>
      </w:r>
    </w:p>
    <w:tbl>
      <w:tblPr>
        <w:tblW w:w="5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0"/>
        <w:gridCol w:w="1530"/>
        <w:gridCol w:w="1704"/>
        <w:gridCol w:w="1889"/>
      </w:tblGrid>
      <w:tr w:rsidR="00444CCC" w:rsidRPr="00444CCC" w14:paraId="2630C5E6" w14:textId="77777777" w:rsidTr="001C62D3">
        <w:trPr>
          <w:jc w:val="center"/>
        </w:trPr>
        <w:tc>
          <w:tcPr>
            <w:tcW w:w="2925" w:type="dxa"/>
            <w:gridSpan w:val="2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0116A720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ФИО рабочего</w:t>
            </w:r>
          </w:p>
        </w:tc>
        <w:tc>
          <w:tcPr>
            <w:tcW w:w="1603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D16344A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Дата изготовления деталей</w:t>
            </w:r>
          </w:p>
        </w:tc>
        <w:tc>
          <w:tcPr>
            <w:tcW w:w="1185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7E0E788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Количество</w:t>
            </w:r>
          </w:p>
          <w:p w14:paraId="4A1F19E2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изготовленных деталей</w:t>
            </w:r>
          </w:p>
        </w:tc>
      </w:tr>
      <w:tr w:rsidR="00444CCC" w:rsidRPr="00444CCC" w14:paraId="7651DAA7" w14:textId="77777777" w:rsidTr="001C62D3">
        <w:trPr>
          <w:jc w:val="center"/>
        </w:trPr>
        <w:tc>
          <w:tcPr>
            <w:tcW w:w="590" w:type="dxa"/>
            <w:tcBorders>
              <w:top w:val="doub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4D761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35" w:type="dxa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867815F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5DB1140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top w:val="doub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303181EB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63E33E9E" w14:textId="77777777" w:rsidTr="001C62D3">
        <w:trPr>
          <w:jc w:val="center"/>
        </w:trPr>
        <w:tc>
          <w:tcPr>
            <w:tcW w:w="590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E210B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3867DE3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top w:val="sing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9982D9B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top w:val="sing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4E1A595E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546E6854" w14:textId="77777777" w:rsidTr="001C62D3">
        <w:trPr>
          <w:jc w:val="center"/>
        </w:trPr>
        <w:tc>
          <w:tcPr>
            <w:tcW w:w="590" w:type="dxa"/>
            <w:tcBorders>
              <w:left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61A94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…</w:t>
            </w:r>
          </w:p>
        </w:tc>
        <w:tc>
          <w:tcPr>
            <w:tcW w:w="2335" w:type="dxa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99657D0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7B39B4E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</w:tcPr>
          <w:p w14:paraId="4059E9E2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6D4EB5E5" w14:textId="77777777" w:rsidTr="001C62D3">
        <w:trPr>
          <w:jc w:val="center"/>
        </w:trPr>
        <w:tc>
          <w:tcPr>
            <w:tcW w:w="590" w:type="dxa"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54791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п</w:t>
            </w:r>
          </w:p>
        </w:tc>
        <w:tc>
          <w:tcPr>
            <w:tcW w:w="2335" w:type="dxa"/>
            <w:tcBorders>
              <w:left w:val="sing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1B7527B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03" w:type="dxa"/>
            <w:tcBorders>
              <w:left w:val="doub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0E3F322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85" w:type="dxa"/>
            <w:tcBorders>
              <w:left w:val="doub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14:paraId="13F3068B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4658C2CD" w14:textId="77777777" w:rsidR="00F375F2" w:rsidRPr="00444CCC" w:rsidRDefault="00F375F2" w:rsidP="00847D63">
      <w:pPr>
        <w:pStyle w:val="aa"/>
        <w:shd w:val="clear" w:color="auto" w:fill="FFFFFF"/>
        <w:spacing w:before="0" w:beforeAutospacing="0" w:after="0" w:afterAutospacing="0" w:line="360" w:lineRule="auto"/>
        <w:ind w:left="708" w:firstLine="851"/>
        <w:jc w:val="both"/>
        <w:rPr>
          <w:sz w:val="26"/>
          <w:szCs w:val="26"/>
        </w:rPr>
      </w:pPr>
    </w:p>
    <w:p w14:paraId="68D33723" w14:textId="02A2D97B" w:rsidR="00896CFF" w:rsidRPr="00444CCC" w:rsidRDefault="00444CCC" w:rsidP="00216F8A">
      <w:pPr>
        <w:pStyle w:val="aa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rPr>
          <w:sz w:val="26"/>
          <w:szCs w:val="26"/>
        </w:rPr>
      </w:pPr>
      <w:r w:rsidRPr="00444CCC">
        <w:rPr>
          <w:sz w:val="26"/>
          <w:szCs w:val="26"/>
        </w:rPr>
        <w:t>Отсортировать массив по месяцам. Распечатать.</w:t>
      </w:r>
      <w:r w:rsidR="00F375F2" w:rsidRPr="00444CCC">
        <w:rPr>
          <w:sz w:val="26"/>
          <w:szCs w:val="26"/>
        </w:rPr>
        <w:t>:</w:t>
      </w:r>
      <w:r w:rsidR="00896CFF" w:rsidRPr="00444CCC">
        <w:rPr>
          <w:sz w:val="26"/>
          <w:szCs w:val="26"/>
        </w:rPr>
        <w:t xml:space="preserve"> </w:t>
      </w:r>
    </w:p>
    <w:p w14:paraId="09F72949" w14:textId="128A0D3E" w:rsidR="00896CFF" w:rsidRPr="00444CCC" w:rsidRDefault="00444CCC" w:rsidP="00216F8A">
      <w:pPr>
        <w:pStyle w:val="aa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851"/>
        <w:jc w:val="both"/>
        <w:rPr>
          <w:sz w:val="26"/>
          <w:szCs w:val="26"/>
        </w:rPr>
      </w:pPr>
      <w:r w:rsidRPr="00444CCC">
        <w:rPr>
          <w:sz w:val="26"/>
          <w:szCs w:val="26"/>
        </w:rPr>
        <w:t xml:space="preserve">Определить количество изготовленных деталей по кварталам. Сформировать выходной документ в виде таблицы: </w:t>
      </w:r>
      <w:r w:rsidR="000F23F9" w:rsidRPr="00444CCC">
        <w:rPr>
          <w:sz w:val="26"/>
          <w:szCs w:val="26"/>
        </w:rPr>
        <w:t>(1.2)</w:t>
      </w:r>
    </w:p>
    <w:p w14:paraId="317BCB45" w14:textId="45412669" w:rsidR="000F23F9" w:rsidRPr="00444CCC" w:rsidRDefault="000F23F9" w:rsidP="00847D63">
      <w:pPr>
        <w:pStyle w:val="aa"/>
        <w:shd w:val="clear" w:color="auto" w:fill="FFFFFF"/>
        <w:spacing w:before="0" w:beforeAutospacing="0" w:after="0" w:afterAutospacing="0" w:line="360" w:lineRule="auto"/>
        <w:ind w:left="708" w:firstLine="851"/>
        <w:jc w:val="both"/>
        <w:rPr>
          <w:sz w:val="26"/>
          <w:szCs w:val="26"/>
          <w:lang w:val="en-US"/>
        </w:rPr>
      </w:pPr>
      <w:r w:rsidRPr="00444CCC">
        <w:rPr>
          <w:sz w:val="26"/>
          <w:szCs w:val="26"/>
        </w:rPr>
        <w:t>Таблица 1.2 – выходной документ</w:t>
      </w:r>
      <w:r w:rsidR="00787171" w:rsidRPr="00444CCC">
        <w:rPr>
          <w:sz w:val="26"/>
          <w:szCs w:val="26"/>
        </w:rPr>
        <w:t xml:space="preserve">. </w:t>
      </w:r>
    </w:p>
    <w:tbl>
      <w:tblPr>
        <w:tblW w:w="59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38"/>
        <w:gridCol w:w="2961"/>
        <w:gridCol w:w="1779"/>
      </w:tblGrid>
      <w:tr w:rsidR="00444CCC" w:rsidRPr="00444CCC" w14:paraId="354BBB16" w14:textId="77777777" w:rsidTr="001C62D3">
        <w:trPr>
          <w:trHeight w:val="472"/>
          <w:jc w:val="center"/>
        </w:trPr>
        <w:tc>
          <w:tcPr>
            <w:tcW w:w="1238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7D0C91D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Квартал</w:t>
            </w:r>
          </w:p>
        </w:tc>
        <w:tc>
          <w:tcPr>
            <w:tcW w:w="2961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FC0270A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Количество деталей</w:t>
            </w:r>
          </w:p>
        </w:tc>
        <w:tc>
          <w:tcPr>
            <w:tcW w:w="1779" w:type="dxa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9A68BBD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 xml:space="preserve">Удельный вес </w:t>
            </w:r>
          </w:p>
        </w:tc>
      </w:tr>
      <w:tr w:rsidR="00444CCC" w:rsidRPr="00444CCC" w14:paraId="27CACEF3" w14:textId="77777777" w:rsidTr="001C62D3">
        <w:trPr>
          <w:jc w:val="center"/>
        </w:trPr>
        <w:tc>
          <w:tcPr>
            <w:tcW w:w="1238" w:type="dxa"/>
            <w:tcBorders>
              <w:top w:val="double" w:sz="4" w:space="0" w:color="auto"/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5550446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961" w:type="dxa"/>
            <w:tcBorders>
              <w:top w:val="double" w:sz="4" w:space="0" w:color="auto"/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1991BDA2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top w:val="double" w:sz="4" w:space="0" w:color="auto"/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0724BF48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365055E0" w14:textId="77777777" w:rsidTr="001C62D3">
        <w:trPr>
          <w:jc w:val="center"/>
        </w:trPr>
        <w:tc>
          <w:tcPr>
            <w:tcW w:w="1238" w:type="dxa"/>
            <w:tcBorders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2A72170C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961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5EAE7DF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FCE3EE9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62D8E205" w14:textId="77777777" w:rsidTr="001C62D3">
        <w:trPr>
          <w:jc w:val="center"/>
        </w:trPr>
        <w:tc>
          <w:tcPr>
            <w:tcW w:w="1238" w:type="dxa"/>
            <w:tcBorders>
              <w:left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42FB3510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961" w:type="dxa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A2F739D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9732ED8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35A6ADAE" w14:textId="77777777" w:rsidTr="001C62D3">
        <w:trPr>
          <w:jc w:val="center"/>
        </w:trPr>
        <w:tc>
          <w:tcPr>
            <w:tcW w:w="1238" w:type="dxa"/>
            <w:tcBorders>
              <w:left w:val="single" w:sz="12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3563B395" w14:textId="77777777" w:rsidR="00444CCC" w:rsidRPr="00444CCC" w:rsidRDefault="00444CCC" w:rsidP="001C62D3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961" w:type="dxa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4CED25D5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left w:val="double" w:sz="4" w:space="0" w:color="auto"/>
              <w:bottom w:val="doub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40D139E4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444CCC" w:rsidRPr="00444CCC" w14:paraId="707F1543" w14:textId="77777777" w:rsidTr="001C62D3">
        <w:trPr>
          <w:jc w:val="center"/>
        </w:trPr>
        <w:tc>
          <w:tcPr>
            <w:tcW w:w="1238" w:type="dxa"/>
            <w:tcBorders>
              <w:top w:val="double" w:sz="4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5661BB7C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444CCC">
              <w:rPr>
                <w:rFonts w:ascii="Times New Roman" w:hAnsi="Times New Roman" w:cs="Times New Roman"/>
                <w:sz w:val="26"/>
                <w:szCs w:val="26"/>
              </w:rPr>
              <w:t>Итого:</w:t>
            </w:r>
          </w:p>
        </w:tc>
        <w:tc>
          <w:tcPr>
            <w:tcW w:w="2961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double" w:sz="4" w:space="0" w:color="auto"/>
            </w:tcBorders>
            <w:shd w:val="clear" w:color="auto" w:fill="auto"/>
            <w:vAlign w:val="center"/>
          </w:tcPr>
          <w:p w14:paraId="7E6264A0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9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FBB5380" w14:textId="77777777" w:rsidR="00444CCC" w:rsidRPr="00444CCC" w:rsidRDefault="00444CCC" w:rsidP="001C62D3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4A5DE6B0" w14:textId="77777777" w:rsidR="00F375F2" w:rsidRPr="00444CCC" w:rsidRDefault="00F375F2" w:rsidP="00847D63">
      <w:pPr>
        <w:pStyle w:val="aa"/>
        <w:shd w:val="clear" w:color="auto" w:fill="FFFFFF"/>
        <w:spacing w:before="0" w:beforeAutospacing="0" w:after="0" w:afterAutospacing="0" w:line="360" w:lineRule="auto"/>
        <w:ind w:left="708" w:firstLine="851"/>
        <w:jc w:val="both"/>
        <w:rPr>
          <w:sz w:val="26"/>
          <w:szCs w:val="26"/>
          <w:lang w:val="en-US"/>
        </w:rPr>
      </w:pPr>
    </w:p>
    <w:p w14:paraId="79C5FEF0" w14:textId="0F71A706" w:rsidR="00264F6A" w:rsidRPr="00F375F2" w:rsidRDefault="00E864A9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lang w:val="en-US"/>
        </w:rPr>
      </w:pPr>
      <w:bookmarkStart w:id="4" w:name="_Ref61950219"/>
      <w:bookmarkStart w:id="5" w:name="заголовок2"/>
      <w:r w:rsidRPr="00F375F2">
        <w:rPr>
          <w:rFonts w:ascii="Times New Roman" w:hAnsi="Times New Roman" w:cs="Times New Roman"/>
          <w:sz w:val="36"/>
        </w:rPr>
        <w:lastRenderedPageBreak/>
        <w:t xml:space="preserve">2 </w:t>
      </w:r>
      <w:r w:rsidR="00F03AEE">
        <w:rPr>
          <w:rFonts w:ascii="Times New Roman" w:hAnsi="Times New Roman" w:cs="Times New Roman"/>
          <w:sz w:val="36"/>
          <w:szCs w:val="36"/>
        </w:rPr>
        <w:t>Схема</w:t>
      </w:r>
      <w:r w:rsidR="00264F6A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алгоритма</w:t>
      </w:r>
      <w:r w:rsidR="00264F6A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4"/>
      <w:bookmarkEnd w:id="5"/>
    </w:p>
    <w:p w14:paraId="6F50D484" w14:textId="41133B1B" w:rsidR="001D357D" w:rsidRPr="00F375F2" w:rsidRDefault="00444CCC" w:rsidP="00F375F2">
      <w:pPr>
        <w:spacing w:line="360" w:lineRule="auto"/>
        <w:ind w:firstLine="851"/>
        <w:jc w:val="center"/>
        <w:rPr>
          <w:rFonts w:ascii="Times New Roman" w:hAnsi="Times New Roman" w:cs="Times New Roman"/>
          <w:lang w:val="en-US"/>
        </w:rPr>
      </w:pPr>
      <w:r>
        <w:object w:dxaOrig="5804" w:dyaOrig="10290" w14:anchorId="6A5103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515.25pt" o:ole="">
            <v:imagedata r:id="rId8" o:title=""/>
          </v:shape>
          <o:OLEObject Type="Embed" ProgID="Visio.Drawing.11" ShapeID="_x0000_i1025" DrawAspect="Content" ObjectID="_1675767313" r:id="rId9"/>
        </w:object>
      </w:r>
    </w:p>
    <w:p w14:paraId="5BC3D03B" w14:textId="00F4617D" w:rsidR="00F375F2" w:rsidRDefault="00444CCC" w:rsidP="00F375F2">
      <w:pPr>
        <w:spacing w:line="360" w:lineRule="auto"/>
        <w:ind w:firstLine="567"/>
        <w:jc w:val="center"/>
      </w:pPr>
      <w:r>
        <w:object w:dxaOrig="8254" w:dyaOrig="10290" w14:anchorId="7E9A4FCD">
          <v:shape id="_x0000_i1026" type="#_x0000_t75" style="width:412.5pt;height:515.25pt" o:ole="">
            <v:imagedata r:id="rId10" o:title=""/>
          </v:shape>
          <o:OLEObject Type="Embed" ProgID="Visio.Drawing.11" ShapeID="_x0000_i1026" DrawAspect="Content" ObjectID="_1675767314" r:id="rId11"/>
        </w:object>
      </w:r>
    </w:p>
    <w:p w14:paraId="1D8794C0" w14:textId="77777777" w:rsidR="00F375F2" w:rsidRDefault="00F375F2">
      <w:r>
        <w:br w:type="page"/>
      </w:r>
    </w:p>
    <w:p w14:paraId="3A308E24" w14:textId="09C6688B" w:rsidR="00F375F2" w:rsidRDefault="00444CCC" w:rsidP="00F375F2">
      <w:pPr>
        <w:spacing w:line="360" w:lineRule="auto"/>
        <w:ind w:firstLine="567"/>
        <w:jc w:val="center"/>
      </w:pPr>
      <w:r>
        <w:object w:dxaOrig="3678" w:dyaOrig="10290" w14:anchorId="4793BCFF">
          <v:shape id="_x0000_i1027" type="#_x0000_t75" style="width:184.5pt;height:515.25pt" o:ole="">
            <v:imagedata r:id="rId12" o:title=""/>
          </v:shape>
          <o:OLEObject Type="Embed" ProgID="Visio.Drawing.11" ShapeID="_x0000_i1027" DrawAspect="Content" ObjectID="_1675767315" r:id="rId13"/>
        </w:object>
      </w:r>
    </w:p>
    <w:p w14:paraId="7B8A728C" w14:textId="77777777" w:rsidR="00F375F2" w:rsidRDefault="00F375F2">
      <w:r>
        <w:br w:type="page"/>
      </w:r>
    </w:p>
    <w:p w14:paraId="28F29CFE" w14:textId="7EC0FC0B" w:rsidR="00300D54" w:rsidRPr="00D4742A" w:rsidRDefault="00E864A9" w:rsidP="00300D54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</w:rPr>
      </w:pPr>
      <w:bookmarkStart w:id="6" w:name="_Ref61950184"/>
      <w:bookmarkStart w:id="7" w:name="заголовок3"/>
      <w:r w:rsidRPr="00D4742A">
        <w:rPr>
          <w:rFonts w:ascii="Times New Roman" w:hAnsi="Times New Roman" w:cs="Times New Roman"/>
          <w:sz w:val="36"/>
          <w:szCs w:val="26"/>
        </w:rPr>
        <w:lastRenderedPageBreak/>
        <w:t xml:space="preserve">3 </w:t>
      </w:r>
      <w:r w:rsidR="00264F6A" w:rsidRPr="00F375F2">
        <w:rPr>
          <w:rFonts w:ascii="Times New Roman" w:hAnsi="Times New Roman" w:cs="Times New Roman"/>
          <w:sz w:val="36"/>
          <w:szCs w:val="36"/>
        </w:rPr>
        <w:t>Листинг</w:t>
      </w:r>
      <w:r w:rsidR="00264F6A" w:rsidRPr="00D4742A">
        <w:rPr>
          <w:rFonts w:ascii="Times New Roman" w:hAnsi="Times New Roman" w:cs="Times New Roman"/>
          <w:sz w:val="36"/>
          <w:szCs w:val="36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6"/>
      <w:bookmarkEnd w:id="7"/>
    </w:p>
    <w:p w14:paraId="577BEC1F" w14:textId="77777777" w:rsidR="00444CCC" w:rsidRPr="00D4742A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  <w:r w:rsidRPr="00D4742A"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D4742A">
        <w:rPr>
          <w:rFonts w:ascii="Courier New" w:hAnsi="Courier New" w:cs="Courier New"/>
          <w:color w:val="000000"/>
          <w:sz w:val="20"/>
          <w:szCs w:val="20"/>
        </w:rPr>
        <w:t>_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D4742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D4742A">
        <w:rPr>
          <w:rFonts w:ascii="Courier New" w:hAnsi="Courier New" w:cs="Courier New"/>
          <w:color w:val="006400"/>
          <w:sz w:val="20"/>
          <w:szCs w:val="20"/>
        </w:rPr>
        <w:t>20</w:t>
      </w:r>
      <w:r w:rsidRPr="00D4742A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81E4BE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4742A"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_n 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D52092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35CDC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ype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t =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record     </w:t>
      </w:r>
    </w:p>
    <w:p w14:paraId="2E24E08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ay   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C6779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onth 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3E64F1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ear  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576106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5F5B6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41D25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o_name =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14:paraId="4E2FF4C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_name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0CD681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_name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1EAA8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m_name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A818A2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9F184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7409A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in_data =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record     </w:t>
      </w:r>
    </w:p>
    <w:p w14:paraId="7EA42B8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name    : o_name;</w:t>
      </w:r>
    </w:p>
    <w:p w14:paraId="7B26D9A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ate    : dat;</w:t>
      </w:r>
    </w:p>
    <w:p w14:paraId="1C78813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mount  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01A83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A0322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B0137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_vector =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..5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E8E47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ec =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c_n]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main_data;</w:t>
      </w:r>
    </w:p>
    <w:p w14:paraId="5E91E10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72B90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3189E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_count, _weight: m_vector;</w:t>
      </w:r>
    </w:p>
    <w:p w14:paraId="6884318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v: vec;</w:t>
      </w:r>
    </w:p>
    <w:p w14:paraId="326C838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7FF6F9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_str(a, b, c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68FCF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FBDC5B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= a.tostring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b.tostring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+ c.tostring;</w:t>
      </w:r>
    </w:p>
    <w:p w14:paraId="5E5778B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CBEDFF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A2FE9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_str(a, b, c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0EBED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1BC87A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= a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b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+ c;</w:t>
      </w:r>
    </w:p>
    <w:p w14:paraId="58AD4FC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D9BED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7BE1A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size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dat: vec; title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A8C947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sg: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string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= (</w:t>
      </w:r>
    </w:p>
    <w:p w14:paraId="1E27858D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+----------------------------------+-------------------+--------+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{ 34, 19, 8}</w:t>
      </w:r>
    </w:p>
    <w:p w14:paraId="6D3B252C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               ФИО                | Дата производства | кол-во 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110DF69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|'</w:t>
      </w:r>
    </w:p>
    <w:p w14:paraId="5FBA684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  </w:t>
      </w:r>
    </w:p>
    <w:p w14:paraId="0D3E7E8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189A12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Title + Head</w:t>
      </w:r>
    </w:p>
    <w:p w14:paraId="07F7CB9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length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- title.length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 + title);</w:t>
      </w:r>
    </w:p>
    <w:p w14:paraId="4849BD0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{msg[0]}{#13}{msg[1]}{#13}{msg[0]}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FE50A8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0D1F99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Body</w:t>
      </w:r>
    </w:p>
    <w:p w14:paraId="32601AA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size-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BEC210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1CBB327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writeln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(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.ToString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+ n_str(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name.f_name, 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name.s_name, 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name.m_name)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 (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9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- n_str(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name.f_name, 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name.s_name, 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name.m_name).length)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c_str(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date.day,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date.month, 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date.year)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9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dat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amount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548C499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24F0D6F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738DC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A13198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;</w:t>
      </w:r>
    </w:p>
    <w:p w14:paraId="29C660A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A75B02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F342F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final_table(size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v: vec; title: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 cnt, wht: m_vector);</w:t>
      </w:r>
    </w:p>
    <w:p w14:paraId="425E1C6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sg: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string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= (</w:t>
      </w:r>
    </w:p>
    <w:p w14:paraId="2F73BD16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+---------+--------------------+--------------+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8000"/>
          <w:sz w:val="20"/>
          <w:szCs w:val="20"/>
        </w:rPr>
        <w:t>{ 9, 20, 14}</w:t>
      </w:r>
    </w:p>
    <w:p w14:paraId="0629B489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 Квартал | Количество деталей | Удельный вес 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08FFA073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|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</w:p>
    <w:p w14:paraId="51BB037D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sz w:val="20"/>
          <w:szCs w:val="20"/>
        </w:rPr>
        <w:t>'1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3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4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Итог:'</w:t>
      </w:r>
    </w:p>
    <w:p w14:paraId="0E81B69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146931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B85200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Title + Head</w:t>
      </w:r>
    </w:p>
    <w:p w14:paraId="2D2AD4D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length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- title.length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 + title);</w:t>
      </w:r>
    </w:p>
    <w:p w14:paraId="5F33C7D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{msg[0]}{#13}{msg[1]}{#13}{msg[0]}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0877D5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48E06FC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Body</w:t>
      </w:r>
    </w:p>
    <w:p w14:paraId="652E460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5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 </w:t>
      </w:r>
    </w:p>
    <w:p w14:paraId="3B41F8C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CF1A98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writeln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msg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+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'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 (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9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- msg[i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.ToString.length)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cnt[i]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0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wht[i]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0E01ABF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msg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712DCE7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556482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</w:p>
    <w:p w14:paraId="5A1ADE8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3D6C8A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1DC03E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list_size := readinteger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list_size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08DD9C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7CE9927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&gt;= e_n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7A4EF3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7D7AFBD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</w:p>
    <w:p w14:paraId="721CF4B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Table filling</w:t>
      </w:r>
    </w:p>
    <w:p w14:paraId="5BE43F7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едите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информацию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64446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7A0DA6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0E7FAC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E8CC88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59F60F9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readln;</w:t>
      </w:r>
    </w:p>
    <w:p w14:paraId="4FC1787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4C3727D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$'</w:t>
      </w:r>
      <w:r>
        <w:rPr>
          <w:rFonts w:ascii="Courier New" w:hAnsi="Courier New" w:cs="Courier New"/>
          <w:color w:val="0000FF"/>
          <w:sz w:val="20"/>
          <w:szCs w:val="20"/>
        </w:rPr>
        <w:t>Данные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о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рабочем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№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{i}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AFFA52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s_name := readstring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Фамилия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C6F279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f_name := readstring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Имя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4F0A6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name.m_name := readstring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тчество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64EC18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7662FCAE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4E849898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println(</w:t>
      </w:r>
      <w:r>
        <w:rPr>
          <w:rFonts w:ascii="Courier New" w:hAnsi="Courier New" w:cs="Courier New"/>
          <w:color w:val="0000FF"/>
          <w:sz w:val="20"/>
          <w:szCs w:val="20"/>
        </w:rPr>
        <w:t>$'Дата изготовления деталей рабочего №</w:t>
      </w:r>
      <w:r>
        <w:rPr>
          <w:rFonts w:ascii="Courier New" w:hAnsi="Courier New" w:cs="Courier New"/>
          <w:color w:val="000000"/>
          <w:sz w:val="20"/>
          <w:szCs w:val="20"/>
        </w:rPr>
        <w:t>{i}</w:t>
      </w:r>
      <w:r>
        <w:rPr>
          <w:rFonts w:ascii="Courier New" w:hAnsi="Courier New" w:cs="Courier New"/>
          <w:color w:val="0000FF"/>
          <w:sz w:val="20"/>
          <w:szCs w:val="20"/>
        </w:rPr>
        <w:t>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FDEE2F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v[i].date.day    := readinteger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День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B5550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date.month  := readinteger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Месяц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B8CA63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date.year   := readinteger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Год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D18BA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7AE799A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v[i].amount      := readinteger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Количество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деталей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1FE6B8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println(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4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8707F4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CE863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(*</w:t>
      </w:r>
    </w:p>
    <w:p w14:paraId="64003FF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name.f_name := '</w:t>
      </w:r>
      <w:r>
        <w:rPr>
          <w:rFonts w:ascii="Courier New" w:hAnsi="Courier New" w:cs="Courier New"/>
          <w:color w:val="008000"/>
          <w:sz w:val="20"/>
          <w:szCs w:val="20"/>
        </w:rPr>
        <w:t>Абрамо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78A2482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name.s_name := '</w:t>
      </w:r>
      <w:r>
        <w:rPr>
          <w:rFonts w:ascii="Courier New" w:hAnsi="Courier New" w:cs="Courier New"/>
          <w:color w:val="008000"/>
          <w:sz w:val="20"/>
          <w:szCs w:val="20"/>
        </w:rPr>
        <w:t>Редис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04B7228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name.m_name := '</w:t>
      </w:r>
      <w:r>
        <w:rPr>
          <w:rFonts w:ascii="Courier New" w:hAnsi="Courier New" w:cs="Courier New"/>
          <w:color w:val="008000"/>
          <w:sz w:val="20"/>
          <w:szCs w:val="20"/>
        </w:rPr>
        <w:t>Абакумо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00B4D34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date.day    := 5;</w:t>
      </w:r>
    </w:p>
    <w:p w14:paraId="341A787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lastRenderedPageBreak/>
        <w:t xml:space="preserve">    v[1].date.month  := 9;</w:t>
      </w:r>
    </w:p>
    <w:p w14:paraId="768CBBC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date.year   := 1976;</w:t>
      </w:r>
    </w:p>
    <w:p w14:paraId="100DD13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].amount      := 1233;</w:t>
      </w:r>
    </w:p>
    <w:p w14:paraId="7D2051D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5BF0B90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name.f_name := '</w:t>
      </w:r>
      <w:r>
        <w:rPr>
          <w:rFonts w:ascii="Courier New" w:hAnsi="Courier New" w:cs="Courier New"/>
          <w:color w:val="008000"/>
          <w:sz w:val="20"/>
          <w:szCs w:val="20"/>
        </w:rPr>
        <w:t>Ансимова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3CF6978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name.s_name := '</w:t>
      </w:r>
      <w:r>
        <w:rPr>
          <w:rFonts w:ascii="Courier New" w:hAnsi="Courier New" w:cs="Courier New"/>
          <w:color w:val="008000"/>
          <w:sz w:val="20"/>
          <w:szCs w:val="20"/>
        </w:rPr>
        <w:t>Елизавета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B1F33E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name.m_name := '</w:t>
      </w:r>
      <w:r>
        <w:rPr>
          <w:rFonts w:ascii="Courier New" w:hAnsi="Courier New" w:cs="Courier New"/>
          <w:color w:val="008000"/>
          <w:sz w:val="20"/>
          <w:szCs w:val="20"/>
        </w:rPr>
        <w:t>Андреевна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716674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date.day    := 21;</w:t>
      </w:r>
    </w:p>
    <w:p w14:paraId="1183EFA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date.month  := 2;</w:t>
      </w:r>
    </w:p>
    <w:p w14:paraId="0D8D6E4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date.year   := 2020;</w:t>
      </w:r>
    </w:p>
    <w:p w14:paraId="05CC4B6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2].amount      := 1172;</w:t>
      </w:r>
    </w:p>
    <w:p w14:paraId="097544F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72E3D1C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name.f_name := '</w:t>
      </w:r>
      <w:r>
        <w:rPr>
          <w:rFonts w:ascii="Courier New" w:hAnsi="Courier New" w:cs="Courier New"/>
          <w:color w:val="008000"/>
          <w:sz w:val="20"/>
          <w:szCs w:val="20"/>
        </w:rPr>
        <w:t>Беляе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28F3D0E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name.s_name := '</w:t>
      </w:r>
      <w:r>
        <w:rPr>
          <w:rFonts w:ascii="Courier New" w:hAnsi="Courier New" w:cs="Courier New"/>
          <w:color w:val="008000"/>
          <w:sz w:val="20"/>
          <w:szCs w:val="20"/>
        </w:rPr>
        <w:t>Матвей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2CA11EE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name.m_name := '</w:t>
      </w:r>
      <w:r>
        <w:rPr>
          <w:rFonts w:ascii="Courier New" w:hAnsi="Courier New" w:cs="Courier New"/>
          <w:color w:val="008000"/>
          <w:sz w:val="20"/>
          <w:szCs w:val="20"/>
        </w:rPr>
        <w:t>Артёмо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3C2A811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date.day    := 11;</w:t>
      </w:r>
    </w:p>
    <w:p w14:paraId="45A74A0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date.month  := 12;</w:t>
      </w:r>
    </w:p>
    <w:p w14:paraId="3DCF3C3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date.year   := 2021;</w:t>
      </w:r>
    </w:p>
    <w:p w14:paraId="5244FB3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3].amount      := 172;</w:t>
      </w:r>
    </w:p>
    <w:p w14:paraId="3B67526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05D08A2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name.f_name := '</w:t>
      </w:r>
      <w:r>
        <w:rPr>
          <w:rFonts w:ascii="Courier New" w:hAnsi="Courier New" w:cs="Courier New"/>
          <w:color w:val="008000"/>
          <w:sz w:val="20"/>
          <w:szCs w:val="20"/>
        </w:rPr>
        <w:t>Горбушин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2C50495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name.s_name := '</w:t>
      </w:r>
      <w:r>
        <w:rPr>
          <w:rFonts w:ascii="Courier New" w:hAnsi="Courier New" w:cs="Courier New"/>
          <w:color w:val="008000"/>
          <w:sz w:val="20"/>
          <w:szCs w:val="20"/>
        </w:rPr>
        <w:t>Виталий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1F1971C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name.m_name := '</w:t>
      </w:r>
      <w:r>
        <w:rPr>
          <w:rFonts w:ascii="Courier New" w:hAnsi="Courier New" w:cs="Courier New"/>
          <w:color w:val="008000"/>
          <w:sz w:val="20"/>
          <w:szCs w:val="20"/>
        </w:rPr>
        <w:t>Валерье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2E2ED8D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date.day    := 7;</w:t>
      </w:r>
    </w:p>
    <w:p w14:paraId="5641085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date.month  := 8;</w:t>
      </w:r>
    </w:p>
    <w:p w14:paraId="17E8FA5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date.year   := 2001;</w:t>
      </w:r>
    </w:p>
    <w:p w14:paraId="5FD7EF0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4].amount      := 546;</w:t>
      </w:r>
    </w:p>
    <w:p w14:paraId="79F9FE8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06A6DEE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name.f_name := '</w:t>
      </w:r>
      <w:r>
        <w:rPr>
          <w:rFonts w:ascii="Courier New" w:hAnsi="Courier New" w:cs="Courier New"/>
          <w:color w:val="008000"/>
          <w:sz w:val="20"/>
          <w:szCs w:val="20"/>
        </w:rPr>
        <w:t>Гриненко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4AC23DF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name.s_name := '</w:t>
      </w:r>
      <w:r>
        <w:rPr>
          <w:rFonts w:ascii="Courier New" w:hAnsi="Courier New" w:cs="Courier New"/>
          <w:color w:val="008000"/>
          <w:sz w:val="20"/>
          <w:szCs w:val="20"/>
        </w:rPr>
        <w:t>Алексей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18D0758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name.m_name := '</w:t>
      </w:r>
      <w:r>
        <w:rPr>
          <w:rFonts w:ascii="Courier New" w:hAnsi="Courier New" w:cs="Courier New"/>
          <w:color w:val="008000"/>
          <w:sz w:val="20"/>
          <w:szCs w:val="20"/>
        </w:rPr>
        <w:t>Алексее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103A012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date.day    := 19;</w:t>
      </w:r>
    </w:p>
    <w:p w14:paraId="1C4C179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date.month  := 10;</w:t>
      </w:r>
    </w:p>
    <w:p w14:paraId="2E3168C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date.year   := 2007;</w:t>
      </w:r>
    </w:p>
    <w:p w14:paraId="388C5B6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5].amount      := 3;</w:t>
      </w:r>
    </w:p>
    <w:p w14:paraId="7B9A529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6A5FF14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name.f_name := '</w:t>
      </w:r>
      <w:r>
        <w:rPr>
          <w:rFonts w:ascii="Courier New" w:hAnsi="Courier New" w:cs="Courier New"/>
          <w:color w:val="008000"/>
          <w:sz w:val="20"/>
          <w:szCs w:val="20"/>
        </w:rPr>
        <w:t>Грунталь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7DB728A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name.s_name := '</w:t>
      </w:r>
      <w:r>
        <w:rPr>
          <w:rFonts w:ascii="Courier New" w:hAnsi="Courier New" w:cs="Courier New"/>
          <w:color w:val="008000"/>
          <w:sz w:val="20"/>
          <w:szCs w:val="20"/>
        </w:rPr>
        <w:t>Марк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769F409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name.m_name := '</w:t>
      </w:r>
      <w:r>
        <w:rPr>
          <w:rFonts w:ascii="Courier New" w:hAnsi="Courier New" w:cs="Courier New"/>
          <w:color w:val="008000"/>
          <w:sz w:val="20"/>
          <w:szCs w:val="20"/>
        </w:rPr>
        <w:t>Альберто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67CF9F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date.day    := 20;</w:t>
      </w:r>
    </w:p>
    <w:p w14:paraId="138EDD0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date.month  := 11;</w:t>
      </w:r>
    </w:p>
    <w:p w14:paraId="6AC28DB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date.year   := 1994;</w:t>
      </w:r>
    </w:p>
    <w:p w14:paraId="44C3917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6].amount      := 466;</w:t>
      </w:r>
    </w:p>
    <w:p w14:paraId="1DAFDF2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7F1127C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name.f_name := '</w:t>
      </w:r>
      <w:r>
        <w:rPr>
          <w:rFonts w:ascii="Courier New" w:hAnsi="Courier New" w:cs="Courier New"/>
          <w:color w:val="008000"/>
          <w:sz w:val="20"/>
          <w:szCs w:val="20"/>
        </w:rPr>
        <w:t>Гурский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030994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name.s_name := '</w:t>
      </w:r>
      <w:r>
        <w:rPr>
          <w:rFonts w:ascii="Courier New" w:hAnsi="Courier New" w:cs="Courier New"/>
          <w:color w:val="008000"/>
          <w:sz w:val="20"/>
          <w:szCs w:val="20"/>
        </w:rPr>
        <w:t>Георгий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7374D61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name.m_name := '</w:t>
      </w:r>
      <w:r>
        <w:rPr>
          <w:rFonts w:ascii="Courier New" w:hAnsi="Courier New" w:cs="Courier New"/>
          <w:color w:val="008000"/>
          <w:sz w:val="20"/>
          <w:szCs w:val="20"/>
        </w:rPr>
        <w:t>Валентино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64460B04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date.day    := 5;</w:t>
      </w:r>
    </w:p>
    <w:p w14:paraId="6E21909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date.month  := 7;</w:t>
      </w:r>
    </w:p>
    <w:p w14:paraId="18B3C4A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date.year   := 2004;</w:t>
      </w:r>
    </w:p>
    <w:p w14:paraId="438CC4B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7].amount      := 345;</w:t>
      </w:r>
    </w:p>
    <w:p w14:paraId="0A6460B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47DF7FC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name.f_name := '</w:t>
      </w:r>
      <w:r>
        <w:rPr>
          <w:rFonts w:ascii="Courier New" w:hAnsi="Courier New" w:cs="Courier New"/>
          <w:color w:val="008000"/>
          <w:sz w:val="20"/>
          <w:szCs w:val="20"/>
        </w:rPr>
        <w:t>Джемгиро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64360F0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name.s_name := '</w:t>
      </w:r>
      <w:r>
        <w:rPr>
          <w:rFonts w:ascii="Courier New" w:hAnsi="Courier New" w:cs="Courier New"/>
          <w:color w:val="008000"/>
          <w:sz w:val="20"/>
          <w:szCs w:val="20"/>
        </w:rPr>
        <w:t>Очир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08EC0EB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name.m_name := '</w:t>
      </w:r>
      <w:r>
        <w:rPr>
          <w:rFonts w:ascii="Courier New" w:hAnsi="Courier New" w:cs="Courier New"/>
          <w:color w:val="008000"/>
          <w:sz w:val="20"/>
          <w:szCs w:val="20"/>
        </w:rPr>
        <w:t>Санджие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62FD1D4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date.day    := 20;</w:t>
      </w:r>
    </w:p>
    <w:p w14:paraId="235A143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date.month  := 1;</w:t>
      </w:r>
    </w:p>
    <w:p w14:paraId="51C6B53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date.year   := 1953;</w:t>
      </w:r>
    </w:p>
    <w:p w14:paraId="4F229EA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8].amount      := 769;</w:t>
      </w:r>
    </w:p>
    <w:p w14:paraId="7E2E265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4B80D89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9].name.f_name := '</w:t>
      </w:r>
      <w:r>
        <w:rPr>
          <w:rFonts w:ascii="Courier New" w:hAnsi="Courier New" w:cs="Courier New"/>
          <w:color w:val="008000"/>
          <w:sz w:val="20"/>
          <w:szCs w:val="20"/>
        </w:rPr>
        <w:t>Дунае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29026A6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9].name.s_name := '</w:t>
      </w:r>
      <w:r>
        <w:rPr>
          <w:rFonts w:ascii="Courier New" w:hAnsi="Courier New" w:cs="Courier New"/>
          <w:color w:val="008000"/>
          <w:sz w:val="20"/>
          <w:szCs w:val="20"/>
        </w:rPr>
        <w:t>Яросла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CB9D9AC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v[9].name.m_name := 'Александрович';</w:t>
      </w:r>
    </w:p>
    <w:p w14:paraId="60E081E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8000"/>
          <w:sz w:val="20"/>
          <w:szCs w:val="20"/>
        </w:rPr>
        <w:lastRenderedPageBreak/>
        <w:t xml:space="preserve">    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v[9].date.day    := 2;</w:t>
      </w:r>
    </w:p>
    <w:p w14:paraId="1FE4AD1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9].date.month  := 6;</w:t>
      </w:r>
    </w:p>
    <w:p w14:paraId="22D16FA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9].date.year   := 1912;</w:t>
      </w:r>
    </w:p>
    <w:p w14:paraId="57B6004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9].amount      := 2313;</w:t>
      </w:r>
    </w:p>
    <w:p w14:paraId="7C35D27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37D76F2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name.f_name := '</w:t>
      </w:r>
      <w:r>
        <w:rPr>
          <w:rFonts w:ascii="Courier New" w:hAnsi="Courier New" w:cs="Courier New"/>
          <w:color w:val="008000"/>
          <w:sz w:val="20"/>
          <w:szCs w:val="20"/>
        </w:rPr>
        <w:t>Исхаков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5ECF077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name.s_name := '</w:t>
      </w:r>
      <w:r>
        <w:rPr>
          <w:rFonts w:ascii="Courier New" w:hAnsi="Courier New" w:cs="Courier New"/>
          <w:color w:val="008000"/>
          <w:sz w:val="20"/>
          <w:szCs w:val="20"/>
        </w:rPr>
        <w:t>Даниил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475DA50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name.m_name := '</w:t>
      </w:r>
      <w:r>
        <w:rPr>
          <w:rFonts w:ascii="Courier New" w:hAnsi="Courier New" w:cs="Courier New"/>
          <w:color w:val="008000"/>
          <w:sz w:val="20"/>
          <w:szCs w:val="20"/>
        </w:rPr>
        <w:t>Рамильевич</w:t>
      </w: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>';</w:t>
      </w:r>
    </w:p>
    <w:p w14:paraId="6E91377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date.day    := 30;</w:t>
      </w:r>
    </w:p>
    <w:p w14:paraId="5408B67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date.month  := 3;</w:t>
      </w:r>
    </w:p>
    <w:p w14:paraId="6D4D4AA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date.year   := 1890;</w:t>
      </w:r>
    </w:p>
    <w:p w14:paraId="4935A476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v[10].amount      := 456;</w:t>
      </w:r>
    </w:p>
    <w:p w14:paraId="29F31AE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*)</w:t>
      </w:r>
    </w:p>
    <w:p w14:paraId="6E5C208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14:paraId="5F58CA9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Unserted table</w:t>
      </w:r>
    </w:p>
    <w:p w14:paraId="6C61AE5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list_size, v,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Unsorted Table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A6A407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593898B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Sorting by month</w:t>
      </w:r>
    </w:p>
    <w:p w14:paraId="6B47327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i := list_size-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wnto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568E45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40CAC0E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v[j].date.month &gt; v[j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date.month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53175B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(v[j], v[j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) := (v[j+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, v[j]);</w:t>
      </w:r>
    </w:p>
    <w:p w14:paraId="457EE000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2F64420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Sorted table</w:t>
      </w:r>
    </w:p>
    <w:p w14:paraId="344510AF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default_table(list_size, v,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Sorted Table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89DC7C3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38057AE7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Sorting method</w:t>
      </w:r>
    </w:p>
    <w:p w14:paraId="4548BB7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ist_size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24BE1D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04242F15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d_count[(v[i].date.month-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3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 += v[i].amount;</w:t>
      </w:r>
    </w:p>
    <w:p w14:paraId="7B2EE5A8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d_count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 += v[i].amount;</w:t>
      </w:r>
    </w:p>
    <w:p w14:paraId="512D649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   </w:t>
      </w:r>
    </w:p>
    <w:p w14:paraId="55794A7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292AFEB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Final results</w:t>
      </w:r>
    </w:p>
    <w:p w14:paraId="71799401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4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02FE40C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84C799A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_weight[i] := d_count[i] / d_count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; </w:t>
      </w:r>
    </w:p>
    <w:p w14:paraId="18E1C93D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_weight[</w:t>
      </w:r>
      <w:r w:rsidRPr="00444CCC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] += _weight[i];</w:t>
      </w:r>
    </w:p>
    <w:p w14:paraId="28F1D6CB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C9F4F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3EC7DC62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>/// Final table</w:t>
      </w:r>
    </w:p>
    <w:p w14:paraId="145E72F9" w14:textId="77777777" w:rsidR="00444CCC" w:rsidRP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4CC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  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raw_final_table(list_size, v, </w:t>
      </w:r>
      <w:r w:rsidRPr="00444CCC">
        <w:rPr>
          <w:rFonts w:ascii="Courier New" w:hAnsi="Courier New" w:cs="Courier New"/>
          <w:color w:val="0000FF"/>
          <w:sz w:val="20"/>
          <w:szCs w:val="20"/>
          <w:lang w:val="en-US"/>
        </w:rPr>
        <w:t>'Final Results'</w:t>
      </w: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>, d_count, _weight);</w:t>
      </w:r>
    </w:p>
    <w:p w14:paraId="066D65FF" w14:textId="77777777" w:rsidR="00444CCC" w:rsidRDefault="00444CCC" w:rsidP="00444CCC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 w:rsidRPr="00444CC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4611FE3" w14:textId="2DEE8935" w:rsidR="003950C5" w:rsidRPr="00216F8A" w:rsidRDefault="00444CCC" w:rsidP="00444CCC">
      <w:pPr>
        <w:autoSpaceDE w:val="0"/>
        <w:autoSpaceDN w:val="0"/>
        <w:adjustRightInd w:val="0"/>
        <w:spacing w:after="16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11971B39" w14:textId="64CDB3E9" w:rsidR="00985F11" w:rsidRPr="00F375F2" w:rsidRDefault="00D737AD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</w:rPr>
      </w:pPr>
      <w:bookmarkStart w:id="8" w:name="_Ref61950050"/>
      <w:bookmarkStart w:id="9" w:name="заголовок4"/>
      <w:r w:rsidRPr="00F375F2">
        <w:rPr>
          <w:rFonts w:ascii="Times New Roman" w:hAnsi="Times New Roman" w:cs="Times New Roman"/>
          <w:sz w:val="36"/>
          <w:szCs w:val="26"/>
        </w:rPr>
        <w:lastRenderedPageBreak/>
        <w:t xml:space="preserve">4 </w:t>
      </w:r>
      <w:r w:rsidR="00264F6A" w:rsidRPr="00F375F2">
        <w:rPr>
          <w:rFonts w:ascii="Times New Roman" w:hAnsi="Times New Roman" w:cs="Times New Roman"/>
          <w:sz w:val="36"/>
          <w:szCs w:val="36"/>
        </w:rPr>
        <w:t>Результат выполнения программ</w:t>
      </w:r>
      <w:bookmarkEnd w:id="8"/>
      <w:r w:rsidR="00985F11" w:rsidRPr="00F375F2">
        <w:rPr>
          <w:rFonts w:ascii="Times New Roman" w:hAnsi="Times New Roman" w:cs="Times New Roman"/>
          <w:sz w:val="36"/>
          <w:szCs w:val="36"/>
        </w:rPr>
        <w:t>ы</w:t>
      </w:r>
    </w:p>
    <w:p w14:paraId="3B13810F" w14:textId="47E9B0D8" w:rsidR="00216F8A" w:rsidRDefault="00D737AD" w:rsidP="00300D54">
      <w:pPr>
        <w:spacing w:after="120" w:line="360" w:lineRule="auto"/>
        <w:ind w:left="851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>Результат выполне</w:t>
      </w:r>
      <w:r w:rsidR="00216F8A">
        <w:rPr>
          <w:rFonts w:ascii="Times New Roman" w:eastAsia="Times New Roman" w:hAnsi="Times New Roman" w:cs="Times New Roman"/>
          <w:sz w:val="26"/>
          <w:szCs w:val="26"/>
          <w:lang w:eastAsia="ru-RU"/>
        </w:rPr>
        <w:t>ния программы показан на рисунках</w:t>
      </w: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4.1</w:t>
      </w:r>
      <w:r w:rsidR="00216F8A">
        <w:rPr>
          <w:rFonts w:ascii="Times New Roman" w:eastAsia="Times New Roman" w:hAnsi="Times New Roman" w:cs="Times New Roman"/>
          <w:sz w:val="26"/>
          <w:szCs w:val="26"/>
          <w:lang w:eastAsia="ru-RU"/>
        </w:rPr>
        <w:t>-4.3</w:t>
      </w:r>
      <w:bookmarkEnd w:id="9"/>
      <w:r w:rsidR="00A47FA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70BEE05C" w14:textId="603E6929" w:rsidR="00216F8A" w:rsidRDefault="00444CCC" w:rsidP="00216F8A">
      <w:pPr>
        <w:spacing w:after="120" w:line="360" w:lineRule="auto"/>
        <w:ind w:left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44CCC"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5553FFB" wp14:editId="42846437">
            <wp:extent cx="5068007" cy="442021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4420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159E6" w14:textId="58E0ECCF" w:rsidR="00216F8A" w:rsidRDefault="00216F8A" w:rsidP="00A47FA9">
      <w:pPr>
        <w:spacing w:after="36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исунок 4.1 – Массив записей</w:t>
      </w:r>
      <w:r w:rsidR="00A47FA9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7E0BA2BA" w14:textId="211CF38E" w:rsidR="00A47FA9" w:rsidRDefault="00444CCC" w:rsidP="00A47FA9">
      <w:pPr>
        <w:spacing w:after="12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44CCC"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6EB8492D" wp14:editId="2EDC4533">
            <wp:extent cx="5029902" cy="384863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848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68CBB" w14:textId="45D6B4BF" w:rsidR="00A47FA9" w:rsidRDefault="00A47FA9" w:rsidP="00A47FA9">
      <w:pPr>
        <w:spacing w:before="240" w:after="36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Рисунок 4.2 – Отсортированный массив записей.</w:t>
      </w:r>
    </w:p>
    <w:p w14:paraId="67708ABD" w14:textId="74C7D76F" w:rsidR="00A47FA9" w:rsidRDefault="00444CCC" w:rsidP="00A47FA9">
      <w:pPr>
        <w:spacing w:before="240" w:after="36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444CCC">
        <w:rPr>
          <w:rFonts w:ascii="Times New Roman" w:eastAsia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1A0A494" wp14:editId="7AD680ED">
            <wp:extent cx="3715268" cy="22863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14A6F" w14:textId="5E001FF4" w:rsidR="00A47FA9" w:rsidRDefault="00A47FA9" w:rsidP="00A47FA9">
      <w:pPr>
        <w:spacing w:before="240" w:after="36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исунок 4.3 –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216F8A">
        <w:rPr>
          <w:rFonts w:ascii="Times New Roman" w:hAnsi="Times New Roman" w:cs="Times New Roman"/>
          <w:sz w:val="26"/>
          <w:szCs w:val="26"/>
        </w:rPr>
        <w:t>ыходной документ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06173914" w14:textId="3951AD6B" w:rsidR="00A47FA9" w:rsidRPr="00216F8A" w:rsidRDefault="00A47FA9" w:rsidP="00A47FA9">
      <w:pPr>
        <w:spacing w:before="240" w:after="360" w:line="36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sectPr w:rsidR="00A47FA9" w:rsidRPr="00216F8A" w:rsidSect="00F375F2">
      <w:footerReference w:type="even" r:id="rId17"/>
      <w:footerReference w:type="default" r:id="rId18"/>
      <w:footerReference w:type="first" r:id="rId19"/>
      <w:pgSz w:w="11900" w:h="16840"/>
      <w:pgMar w:top="1418" w:right="737" w:bottom="851" w:left="1304" w:header="851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8C4EB49" w14:textId="77777777" w:rsidR="008664BE" w:rsidRDefault="008664BE" w:rsidP="00896CFF">
      <w:r>
        <w:separator/>
      </w:r>
    </w:p>
  </w:endnote>
  <w:endnote w:type="continuationSeparator" w:id="0">
    <w:p w14:paraId="7942E1A0" w14:textId="77777777" w:rsidR="008664BE" w:rsidRDefault="008664BE" w:rsidP="00896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</w:rPr>
      <w:id w:val="-930355089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3751F0E8" w14:textId="0823E649" w:rsidR="0057645A" w:rsidRDefault="0057645A" w:rsidP="002C6B62">
        <w:pPr>
          <w:pStyle w:val="a6"/>
          <w:framePr w:wrap="none" w:vAnchor="text" w:hAnchor="margin" w:xAlign="center" w:y="1"/>
          <w:rPr>
            <w:rStyle w:val="ac"/>
          </w:rPr>
        </w:pPr>
        <w:r>
          <w:rPr>
            <w:rStyle w:val="ac"/>
          </w:rPr>
          <w:fldChar w:fldCharType="begin"/>
        </w:r>
        <w:r>
          <w:rPr>
            <w:rStyle w:val="ac"/>
          </w:rPr>
          <w:instrText xml:space="preserve"> PAGE </w:instrText>
        </w:r>
        <w:r>
          <w:rPr>
            <w:rStyle w:val="ac"/>
          </w:rPr>
          <w:fldChar w:fldCharType="end"/>
        </w:r>
      </w:p>
    </w:sdtContent>
  </w:sdt>
  <w:p w14:paraId="76069F8E" w14:textId="77777777" w:rsidR="0057645A" w:rsidRDefault="0057645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  <w:rFonts w:ascii="Times New Roman" w:hAnsi="Times New Roman" w:cs="Times New Roman"/>
        <w:sz w:val="22"/>
        <w:szCs w:val="22"/>
      </w:rPr>
      <w:id w:val="1088653241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26292AAF" w14:textId="49AECA25" w:rsidR="0057645A" w:rsidRPr="0057645A" w:rsidRDefault="0057645A" w:rsidP="002C6B62">
        <w:pPr>
          <w:pStyle w:val="a6"/>
          <w:framePr w:wrap="none" w:vAnchor="text" w:hAnchor="margin" w:xAlign="center" w:y="1"/>
          <w:rPr>
            <w:rStyle w:val="ac"/>
            <w:rFonts w:ascii="Times New Roman" w:hAnsi="Times New Roman" w:cs="Times New Roman"/>
            <w:sz w:val="22"/>
            <w:szCs w:val="22"/>
          </w:rPr>
        </w:pP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begin"/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instrText xml:space="preserve"> PAGE </w:instrTex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separate"/>
        </w:r>
        <w:r w:rsidR="00D4742A">
          <w:rPr>
            <w:rStyle w:val="ac"/>
            <w:rFonts w:ascii="Times New Roman" w:hAnsi="Times New Roman" w:cs="Times New Roman"/>
            <w:noProof/>
            <w:sz w:val="22"/>
            <w:szCs w:val="22"/>
          </w:rPr>
          <w:t>2</w: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end"/>
        </w:r>
      </w:p>
    </w:sdtContent>
  </w:sdt>
  <w:p w14:paraId="3888C98D" w14:textId="77777777" w:rsidR="0057645A" w:rsidRDefault="0057645A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CA1784" w14:textId="6B432C53" w:rsidR="00896CFF" w:rsidRPr="00896CFF" w:rsidRDefault="00896CFF" w:rsidP="00896CFF">
    <w:pPr>
      <w:pStyle w:val="a6"/>
      <w:jc w:val="center"/>
      <w:rPr>
        <w:rFonts w:ascii="Times New Roman" w:hAnsi="Times New Roman" w:cs="Times New Roman"/>
        <w:sz w:val="22"/>
        <w:szCs w:val="22"/>
      </w:rPr>
    </w:pPr>
    <w:r>
      <w:rPr>
        <w:rFonts w:ascii="Times New Roman" w:hAnsi="Times New Roman" w:cs="Times New Roman"/>
        <w:sz w:val="22"/>
        <w:szCs w:val="22"/>
      </w:rPr>
      <w:t>Москва, 202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A2DC2A5" w14:textId="77777777" w:rsidR="008664BE" w:rsidRDefault="008664BE" w:rsidP="00896CFF">
      <w:r>
        <w:separator/>
      </w:r>
    </w:p>
  </w:footnote>
  <w:footnote w:type="continuationSeparator" w:id="0">
    <w:p w14:paraId="0869F84D" w14:textId="77777777" w:rsidR="008664BE" w:rsidRDefault="008664BE" w:rsidP="00896C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D3C89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F6229"/>
    <w:multiLevelType w:val="multilevel"/>
    <w:tmpl w:val="8B40BB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A1D004E"/>
    <w:multiLevelType w:val="hybridMultilevel"/>
    <w:tmpl w:val="48680E14"/>
    <w:lvl w:ilvl="0" w:tplc="2D9C4872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2D4088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8603F11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529A1655"/>
    <w:multiLevelType w:val="hybridMultilevel"/>
    <w:tmpl w:val="CCAEE3D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94158D9"/>
    <w:multiLevelType w:val="hybridMultilevel"/>
    <w:tmpl w:val="840E82B8"/>
    <w:lvl w:ilvl="0" w:tplc="AC20DF5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8564EAD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6CFF"/>
    <w:rsid w:val="000A74A6"/>
    <w:rsid w:val="000E2EF5"/>
    <w:rsid w:val="000F23F9"/>
    <w:rsid w:val="001225B0"/>
    <w:rsid w:val="001D357D"/>
    <w:rsid w:val="001F527A"/>
    <w:rsid w:val="00216F8A"/>
    <w:rsid w:val="00264F6A"/>
    <w:rsid w:val="002C32CB"/>
    <w:rsid w:val="00300D54"/>
    <w:rsid w:val="003950C5"/>
    <w:rsid w:val="003A736F"/>
    <w:rsid w:val="003C5B95"/>
    <w:rsid w:val="00432DC6"/>
    <w:rsid w:val="004372B4"/>
    <w:rsid w:val="00444CCC"/>
    <w:rsid w:val="00493ACD"/>
    <w:rsid w:val="00531796"/>
    <w:rsid w:val="0057645A"/>
    <w:rsid w:val="00631769"/>
    <w:rsid w:val="006D6DF8"/>
    <w:rsid w:val="007443AB"/>
    <w:rsid w:val="0074576E"/>
    <w:rsid w:val="00787171"/>
    <w:rsid w:val="0079479F"/>
    <w:rsid w:val="00796B43"/>
    <w:rsid w:val="007A68DC"/>
    <w:rsid w:val="007D3481"/>
    <w:rsid w:val="00817C54"/>
    <w:rsid w:val="00833EC1"/>
    <w:rsid w:val="00847D63"/>
    <w:rsid w:val="008664BE"/>
    <w:rsid w:val="00896CFF"/>
    <w:rsid w:val="009515C4"/>
    <w:rsid w:val="0096143E"/>
    <w:rsid w:val="00985F11"/>
    <w:rsid w:val="00A32D1B"/>
    <w:rsid w:val="00A44ABE"/>
    <w:rsid w:val="00A47FA9"/>
    <w:rsid w:val="00A657B7"/>
    <w:rsid w:val="00AA0A94"/>
    <w:rsid w:val="00AA492F"/>
    <w:rsid w:val="00AE0B27"/>
    <w:rsid w:val="00B06A23"/>
    <w:rsid w:val="00B82FD8"/>
    <w:rsid w:val="00BC1285"/>
    <w:rsid w:val="00C66235"/>
    <w:rsid w:val="00CB0097"/>
    <w:rsid w:val="00D45D96"/>
    <w:rsid w:val="00D4742A"/>
    <w:rsid w:val="00D47B9C"/>
    <w:rsid w:val="00D507A0"/>
    <w:rsid w:val="00D737AD"/>
    <w:rsid w:val="00D91133"/>
    <w:rsid w:val="00D9632C"/>
    <w:rsid w:val="00E55211"/>
    <w:rsid w:val="00E864A9"/>
    <w:rsid w:val="00F03AEE"/>
    <w:rsid w:val="00F375F2"/>
    <w:rsid w:val="00F9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D04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245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56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020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205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11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7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11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9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7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8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4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7151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51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926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9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481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3715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4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561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476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2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2</Pages>
  <Words>1135</Words>
  <Characters>6472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Лоргеном</cp:lastModifiedBy>
  <cp:revision>21</cp:revision>
  <dcterms:created xsi:type="dcterms:W3CDTF">2021-01-29T16:22:00Z</dcterms:created>
  <dcterms:modified xsi:type="dcterms:W3CDTF">2021-02-25T11:09:00Z</dcterms:modified>
</cp:coreProperties>
</file>